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940FE7" w:rsidRPr="00B815C2" w:rsidRDefault="00940FE7" w:rsidP="00940FE7">
      <w:pPr>
        <w:pStyle w:val="ListParagraph"/>
        <w:widowControl/>
        <w:numPr>
          <w:ilvl w:val="0"/>
          <w:numId w:val="3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lastRenderedPageBreak/>
        <w:t>Linux</w:t>
      </w:r>
      <w:r w:rsidRPr="009D6319">
        <w:rPr>
          <w:rStyle w:val="Heading2Char"/>
          <w:rFonts w:ascii="Arial" w:hAnsi="Arial" w:cs="Arial"/>
        </w:rPr>
        <w:t>之</w:t>
      </w:r>
      <w:r w:rsidRPr="009D6319">
        <w:rPr>
          <w:rStyle w:val="Heading2Char"/>
          <w:rFonts w:ascii="Arial" w:hAnsi="Arial" w:cs="Arial"/>
        </w:rPr>
        <w:t>socket</w:t>
      </w: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socketca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ocket    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conne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liste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acce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sock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peer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ocketpai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t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fro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hutdow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tsocko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socko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msg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EA8692" wp14:editId="1E399790">
                <wp:simplePos x="0" y="0"/>
                <wp:positionH relativeFrom="column">
                  <wp:posOffset>-657922</wp:posOffset>
                </wp:positionH>
                <wp:positionV relativeFrom="paragraph">
                  <wp:posOffset>205662</wp:posOffset>
                </wp:positionV>
                <wp:extent cx="6448425" cy="1403985"/>
                <wp:effectExtent l="0" t="0" r="28575" b="13970"/>
                <wp:wrapNone/>
                <wp:docPr id="3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B815C2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F40360" w:rsidRPr="002357E5" w:rsidRDefault="00B642CB" w:rsidP="00F40360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="00F40360"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 w:rsid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="00F40360"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6EA869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51.8pt;margin-top:16.2pt;width:507.7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">
                <v:textbox style="mso-fit-shape-to-text:t">
                  <w:txbxContent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B815C2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F40360" w:rsidRPr="002357E5" w:rsidRDefault="00B642CB" w:rsidP="00F40360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="00F40360"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 w:rsid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="00F40360"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lastRenderedPageBreak/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5.55pt" o:ole="">
            <v:imagedata r:id="rId10" o:title=""/>
          </v:shape>
          <o:OLEObject Type="Embed" ProgID="Visio.Drawing.11" ShapeID="_x0000_i1025" DrawAspect="Content" ObjectID="_1468759063" r:id="rId11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5.1pt;height:301.15pt" o:ole="">
            <v:imagedata r:id="rId12" o:title=""/>
          </v:shape>
          <o:OLEObject Type="Embed" ProgID="Visio.Drawing.11" ShapeID="_x0000_i1026" DrawAspect="Content" ObjectID="_1468759064" r:id="rId13"/>
        </w:object>
      </w:r>
    </w:p>
    <w:p w:rsidR="00940FE7" w:rsidRPr="006B7EB5" w:rsidRDefault="00940FE7" w:rsidP="0053593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DDC9DC" wp14:editId="4595D676">
                <wp:simplePos x="0" y="0"/>
                <wp:positionH relativeFrom="column">
                  <wp:posOffset>-628650</wp:posOffset>
                </wp:positionH>
                <wp:positionV relativeFrom="paragraph">
                  <wp:posOffset>-161925</wp:posOffset>
                </wp:positionV>
                <wp:extent cx="6515100" cy="2314575"/>
                <wp:effectExtent l="0" t="0" r="19050" b="2857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314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CE3152" w:rsidRDefault="00CE315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 w:rsidR="000B48C3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0B48C3" w:rsidRDefault="000B48C3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14EFC" w:rsidRPr="00940FE7" w:rsidRDefault="00414EFC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0B48C3" w:rsidRDefault="000B48C3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3B73F4" w:rsidRPr="003B73F4" w:rsidRDefault="003B73F4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DDC9DC" id="文本框 15" o:spid="_x0000_s1027" type="#_x0000_t202" style="position:absolute;margin-left:-49.5pt;margin-top:-12.75pt;width:513pt;height:182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" fillcolor="white [3201]" strokeweight=".5pt">
                <v:textbox>
                  <w:txbxContent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CE3152" w:rsidRDefault="00CE315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 w:rsidR="000B48C3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0B48C3" w:rsidRDefault="000B48C3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14EFC" w:rsidRPr="00940FE7" w:rsidRDefault="00414EFC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0B48C3" w:rsidRDefault="000B48C3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3B73F4" w:rsidRPr="003B73F4" w:rsidRDefault="003B73F4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DF102F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D2625CF" wp14:editId="6B856E9B">
                <wp:simplePos x="0" y="0"/>
                <wp:positionH relativeFrom="column">
                  <wp:posOffset>-629502</wp:posOffset>
                </wp:positionH>
                <wp:positionV relativeFrom="paragraph">
                  <wp:posOffset>261403</wp:posOffset>
                </wp:positionV>
                <wp:extent cx="6515100" cy="2587082"/>
                <wp:effectExtent l="0" t="0" r="19050" b="2286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5870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="009C0062"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9C0062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9C0062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5469D8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6F7E86" w:rsidRPr="00562C21" w:rsidRDefault="006F7E86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 w:rsidR="00CB71E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CB71E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146C8A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5469D8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412F9D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625CF" id="文本框 16" o:spid="_x0000_s1028" type="#_x0000_t202" style="position:absolute;left:0;text-align:left;margin-left:-49.55pt;margin-top:20.6pt;width:513pt;height:203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5469D8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="009C0062"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9C0062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9C0062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5469D8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6F7E86" w:rsidRPr="00562C21" w:rsidRDefault="006F7E86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 w:rsidR="00CB71E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CB71E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146C8A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5469D8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412F9D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</w:txbxContent>
                </v:textbox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6B7EB5" w:rsidRDefault="006A75DC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B857A47" wp14:editId="2AB0D0D5">
                <wp:simplePos x="0" y="0"/>
                <wp:positionH relativeFrom="column">
                  <wp:posOffset>-629920</wp:posOffset>
                </wp:positionH>
                <wp:positionV relativeFrom="paragraph">
                  <wp:posOffset>225146</wp:posOffset>
                </wp:positionV>
                <wp:extent cx="6515100" cy="1929161"/>
                <wp:effectExtent l="0" t="0" r="19050" b="1397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="00582131"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82131" w:rsidRPr="00562C21" w:rsidRDefault="00582131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3B73F4" w:rsidRDefault="005469D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="00860354"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 w:rsidR="008603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D050D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listen</w:t>
                            </w:r>
                          </w:p>
                          <w:p w:rsidR="00A10308" w:rsidRDefault="003B73F4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A10308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="005D0276"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122ABB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 w:rsidR="00370EB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370EB1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5469D8" w:rsidRPr="00562C21" w:rsidRDefault="00122ABB" w:rsidP="005D680B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 w:rsid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FD0CAA"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3D62B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="005D680B"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57A47" id="文本框 17" o:spid="_x0000_s1029" type="#_x0000_t202" style="position:absolute;left:0;text-align:left;margin-left:-49.6pt;margin-top:17.75pt;width:513pt;height:151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5469D8" w:rsidRDefault="005469D8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="00582131"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82131" w:rsidRPr="00562C21" w:rsidRDefault="00582131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3B73F4" w:rsidRDefault="005469D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="00860354"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 w:rsidR="008603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D050D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listen</w:t>
                      </w:r>
                    </w:p>
                    <w:p w:rsidR="00A10308" w:rsidRDefault="003B73F4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A10308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="005D0276"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122ABB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 w:rsidR="00370EB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370EB1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5469D8" w:rsidRPr="00562C21" w:rsidRDefault="00122ABB" w:rsidP="005D680B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 w:rsid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FD0CAA"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3D62B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="005469D8"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="005D680B"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</w:txbxContent>
                </v:textbox>
              </v:shape>
            </w:pict>
          </mc:Fallback>
        </mc:AlternateContent>
      </w:r>
      <w:r w:rsidR="00562C21"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6A75DC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05972FB2" wp14:editId="140D710B">
                <wp:simplePos x="0" y="0"/>
                <wp:positionH relativeFrom="column">
                  <wp:posOffset>-590550</wp:posOffset>
                </wp:positionH>
                <wp:positionV relativeFrom="paragraph">
                  <wp:posOffset>263370</wp:posOffset>
                </wp:positionV>
                <wp:extent cx="6429375" cy="9439508"/>
                <wp:effectExtent l="0" t="0" r="28575" b="2857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94395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29FD" w:rsidRDefault="00811CB4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</w:t>
                            </w:r>
                            <w:r w:rsidR="00ED399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: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 w:rsidR="00087E6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 w:rsidR="00D0527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CE0C70" w:rsidRPr="00DD4B15" w:rsidRDefault="00CE0C70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870E4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 w:rsidR="00E859A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 w:rsid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="001D34ED"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525AFB" w:rsidRPr="00DD4B15" w:rsidRDefault="00525AF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="00555AED"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 w:rsid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66188B"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AA682B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554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="00AA682B"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674B54" w:rsidRDefault="00674B54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444135" w:rsidRDefault="0044413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 w:rsid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C64D1C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48282E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467BD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520F78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520F78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AA682B" w:rsidRDefault="00AA682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 w:rsidR="00C63F3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5469D8" w:rsidRDefault="005469D8" w:rsidP="00E51A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="00272A12"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="00906243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272A12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972FB2" id="文本框 18" o:spid="_x0000_s1030" type="#_x0000_t202" style="position:absolute;left:0;text-align:left;margin-left:-46.5pt;margin-top:20.75pt;width:506.25pt;height:743.2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" fillcolor="white [3201]" strokeweight=".5pt">
                <v:textbox>
                  <w:txbxContent>
                    <w:p w:rsidR="00C529FD" w:rsidRDefault="00811CB4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</w:t>
                      </w:r>
                      <w:r w:rsidR="00ED399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: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 w:rsidR="00087E6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 w:rsidR="00D0527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CE0C70" w:rsidRPr="00DD4B15" w:rsidRDefault="00CE0C70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870E4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 w:rsidR="00E859A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 w:rsid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="001D34ED"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525AFB" w:rsidRPr="00DD4B15" w:rsidRDefault="00525AF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="00555AED"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 w:rsid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66188B"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AA682B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554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="00AA682B"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674B54" w:rsidRDefault="00674B54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444135" w:rsidRDefault="0044413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 w:rsid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C64D1C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48282E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467BD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520F78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520F78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AA682B" w:rsidRDefault="00AA682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5469D8" w:rsidRPr="009D6319" w:rsidRDefault="005469D8" w:rsidP="009D6319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 w:rsidR="00C63F3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5469D8" w:rsidRDefault="005469D8" w:rsidP="00E51A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="00272A12"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="00906243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272A12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 w:rsidR="00DB20C7"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6A75DC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E4D95B" wp14:editId="7B732C94">
                <wp:simplePos x="0" y="0"/>
                <wp:positionH relativeFrom="column">
                  <wp:posOffset>-645144</wp:posOffset>
                </wp:positionH>
                <wp:positionV relativeFrom="paragraph">
                  <wp:posOffset>111946</wp:posOffset>
                </wp:positionV>
                <wp:extent cx="6524625" cy="1577898"/>
                <wp:effectExtent l="0" t="0" r="28575" b="22860"/>
                <wp:wrapNone/>
                <wp:docPr id="33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15778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C623C7" w:rsidRPr="009D6319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C623C7" w:rsidRPr="00DE7C15" w:rsidRDefault="00C623C7" w:rsidP="00C623C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4D95B" id="文本框 20" o:spid="_x0000_s1031" type="#_x0000_t202" style="position:absolute;left:0;text-align:left;margin-left:-50.8pt;margin-top:8.8pt;width:513.75pt;height:124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" fillcolor="white [3201]" strokeweight=".5pt">
                <v:textbox>
                  <w:txbxContent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C623C7" w:rsidRPr="009D6319" w:rsidRDefault="00C623C7" w:rsidP="00C623C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C623C7" w:rsidRPr="00DE7C15" w:rsidRDefault="00C623C7" w:rsidP="00C623C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DE7C15" w:rsidRPr="006B7EB5" w:rsidRDefault="00DE7C15" w:rsidP="00DE7C15">
      <w:pPr>
        <w:pStyle w:val="ListParagraph"/>
        <w:widowControl/>
        <w:ind w:left="2" w:firstLineChars="0" w:firstLine="0"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6B7EB5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DE7C15" w:rsidRPr="009D6319" w:rsidRDefault="00754A56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4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DE7C15" w:rsidRPr="009D6319" w:rsidRDefault="00AC74C1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70A52CBA" wp14:editId="0BB1DA34">
                <wp:simplePos x="0" y="0"/>
                <wp:positionH relativeFrom="column">
                  <wp:posOffset>-696951</wp:posOffset>
                </wp:positionH>
                <wp:positionV relativeFrom="paragraph">
                  <wp:posOffset>248672</wp:posOffset>
                </wp:positionV>
                <wp:extent cx="6524625" cy="5480825"/>
                <wp:effectExtent l="0" t="0" r="28575" b="2476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54808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="00F46638"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596572" w:rsidRDefault="00596572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6342CF" w:rsidRPr="00DE7C15" w:rsidRDefault="006342CF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9332F3"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F746FB" w:rsidRPr="00DE7C15" w:rsidRDefault="00F746FB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755DFD"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A12EB3">
                              <w:rPr>
                                <w:rFonts w:hint="eastAsia"/>
                              </w:rPr>
                              <w:t>获取</w:t>
                            </w:r>
                            <w:r w:rsidR="00A12EB3" w:rsidRPr="00A12EB3">
                              <w:t>sk-&gt;sk_write_queue</w:t>
                            </w:r>
                            <w:r w:rsidR="00A12EB3"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2869FF" w:rsidRPr="00A12EB3" w:rsidRDefault="002869FF" w:rsidP="00DE7C15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2869FF"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6565DD" w:rsidRPr="00DE7C15" w:rsidRDefault="006565DD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EB1CEE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="00AC74C1"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 w:rsidR="0028144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 w:rsidR="00AC74C1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D84D4A" w:rsidRDefault="00EB1CEE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074A48" w:rsidRDefault="00D84D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3B014A" w:rsidRDefault="00074A48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B24249" w:rsidRDefault="003B01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 w:rsid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B03A29"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DE7C15" w:rsidRPr="00DE7C15" w:rsidRDefault="00B24249" w:rsidP="00DE7C15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="00DE7C15"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="00DE7C15"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52CBA" id="文本框 19" o:spid="_x0000_s1032" type="#_x0000_t202" style="position:absolute;margin-left:-54.9pt;margin-top:19.6pt;width:513.75pt;height:431.5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="00F46638"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596572" w:rsidRDefault="00596572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6342CF" w:rsidRPr="00DE7C15" w:rsidRDefault="006342CF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9332F3"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F746FB" w:rsidRPr="00DE7C15" w:rsidRDefault="00F746FB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755DFD"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A12EB3">
                        <w:rPr>
                          <w:rFonts w:hint="eastAsia"/>
                        </w:rPr>
                        <w:t>获取</w:t>
                      </w:r>
                      <w:r w:rsidR="00A12EB3" w:rsidRPr="00A12EB3">
                        <w:t>sk-&gt;sk_write_queue</w:t>
                      </w:r>
                      <w:r w:rsidR="00A12EB3">
                        <w:rPr>
                          <w:rFonts w:hint="eastAsia"/>
                        </w:rPr>
                        <w:t>队列队尾</w:t>
                      </w:r>
                    </w:p>
                    <w:p w:rsidR="002869FF" w:rsidRPr="00A12EB3" w:rsidRDefault="002869FF" w:rsidP="00DE7C15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2869FF"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6565DD" w:rsidRPr="00DE7C15" w:rsidRDefault="006565DD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EB1CEE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="00AC74C1"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 w:rsidR="0028144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 w:rsidR="00AC74C1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D84D4A" w:rsidRDefault="00EB1CEE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074A48" w:rsidRDefault="00D84D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3B014A" w:rsidRDefault="00074A48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B24249" w:rsidRDefault="003B01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 w:rsid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B03A29"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DE7C15" w:rsidRPr="00DE7C15" w:rsidRDefault="00B24249" w:rsidP="00DE7C15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="00DE7C15"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="00DE7C15"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</w:txbxContent>
                </v:textbox>
              </v:shape>
            </w:pict>
          </mc:Fallback>
        </mc:AlternateContent>
      </w:r>
      <w:hyperlink r:id="rId15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</w:p>
    <w:p w:rsidR="00DE7C15" w:rsidRPr="00DE7C15" w:rsidRDefault="00DE7C15" w:rsidP="00DE7C15">
      <w:pPr>
        <w:pStyle w:val="ListParagraph"/>
        <w:widowControl/>
        <w:ind w:firstLineChars="0" w:firstLine="0"/>
        <w:jc w:val="left"/>
        <w:rPr>
          <w:rFonts w:ascii="Times New Roman" w:eastAsia="SimSun" w:hAnsi="Times New Roman" w:cs="Times New Roman"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E7C1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Socket: </w:t>
      </w:r>
      <w:r w:rsidR="00A13CD5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recv</w:t>
      </w: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3653684B" wp14:editId="38D4E36F">
                <wp:simplePos x="0" y="0"/>
                <wp:positionH relativeFrom="column">
                  <wp:posOffset>-641087</wp:posOffset>
                </wp:positionH>
                <wp:positionV relativeFrom="paragraph">
                  <wp:posOffset>147227</wp:posOffset>
                </wp:positionV>
                <wp:extent cx="6524625" cy="2888166"/>
                <wp:effectExtent l="0" t="0" r="28575" b="2667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28881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="005A6958"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="00E36070"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="00803598"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36714" w:rsidRPr="00DE7C15" w:rsidRDefault="00B36714" w:rsidP="00B367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</w:t>
                            </w:r>
                            <w:r w:rsidR="00337E34">
                              <w:rPr>
                                <w:rFonts w:ascii="Arial" w:hAnsi="Arial" w:cs="Arial"/>
                              </w:rPr>
                              <w:t>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 w:rsidR="00B36714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 w:rsidR="008A05BD">
                              <w:rPr>
                                <w:rFonts w:ascii="Arial" w:hAnsi="Arial" w:cs="Arial"/>
                              </w:rPr>
                              <w:t>-</w:t>
                            </w:r>
                            <w:r w:rsidR="00471155">
                              <w:rPr>
                                <w:rFonts w:ascii="Arial" w:hAnsi="Arial" w:cs="Arial"/>
                              </w:rPr>
                              <w:t>&gt; __sock_recvmsg</w:t>
                            </w:r>
                          </w:p>
                          <w:p w:rsidR="00471155" w:rsidRPr="00DE7C15" w:rsidRDefault="0047115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A54937" w:rsidRDefault="00020C06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="00F17910" w:rsidRPr="00F17910">
                              <w:t xml:space="preserve"> </w:t>
                            </w:r>
                            <w:r w:rsidR="00F17910"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DE7C15" w:rsidRPr="00DE7C15" w:rsidRDefault="00A54937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3684B" id="_x0000_s1033" type="#_x0000_t202" style="position:absolute;margin-left:-50.5pt;margin-top:11.6pt;width:513.75pt;height:227.4pt;z-index:251649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="005A6958"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="00E36070"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="00803598"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36714" w:rsidRPr="00DE7C15" w:rsidRDefault="00B36714" w:rsidP="00B367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</w:t>
                      </w:r>
                      <w:r w:rsidR="00337E34">
                        <w:rPr>
                          <w:rFonts w:ascii="Arial" w:hAnsi="Arial" w:cs="Arial"/>
                        </w:rPr>
                        <w:t>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 w:rsidR="00B36714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 w:rsidR="008A05BD">
                        <w:rPr>
                          <w:rFonts w:ascii="Arial" w:hAnsi="Arial" w:cs="Arial"/>
                        </w:rPr>
                        <w:t>-</w:t>
                      </w:r>
                      <w:r w:rsidR="00471155">
                        <w:rPr>
                          <w:rFonts w:ascii="Arial" w:hAnsi="Arial" w:cs="Arial"/>
                        </w:rPr>
                        <w:t>&gt; __sock_recvmsg</w:t>
                      </w:r>
                    </w:p>
                    <w:p w:rsidR="00471155" w:rsidRPr="00DE7C15" w:rsidRDefault="00471155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A54937" w:rsidRDefault="00020C06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="00F17910" w:rsidRPr="00F17910">
                        <w:t xml:space="preserve"> </w:t>
                      </w:r>
                      <w:r w:rsidR="00F17910"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DE7C15" w:rsidRPr="00DE7C15" w:rsidRDefault="00A54937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 w:rsidR="0061181A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 w:rsidR="0061181A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</w:txbxContent>
                </v:textbox>
              </v:shape>
            </w:pict>
          </mc:Fallback>
        </mc:AlternateContent>
      </w: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E2505B" w:rsidRDefault="002C1544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DF4B62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F866CE" wp14:editId="278CE2C6">
                <wp:simplePos x="0" y="0"/>
                <wp:positionH relativeFrom="column">
                  <wp:posOffset>-702527</wp:posOffset>
                </wp:positionH>
                <wp:positionV relativeFrom="paragraph">
                  <wp:posOffset>133070</wp:posOffset>
                </wp:positionV>
                <wp:extent cx="6581775" cy="4934415"/>
                <wp:effectExtent l="0" t="0" r="28575" b="1905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1775" cy="49344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31125F"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="009B3BA9"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 w:rsidR="009B3BA9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Default="0053412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346487" w:rsidRDefault="00346487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ip_route_output_flow</w:t>
                            </w:r>
                          </w:p>
                          <w:p w:rsidR="00346487" w:rsidRDefault="00346487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&gt;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__ip_route_output_key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遍历路由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表</w:t>
                            </w:r>
                            <w:r w:rsidR="00580E41" w:rsidRPr="00580E41">
                              <w:rPr>
                                <w:rFonts w:ascii="Arial" w:hAnsi="Arial" w:cs="Arial"/>
                              </w:rPr>
                              <w:t>rt_hash_table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，根据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源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/</w:t>
                            </w:r>
                            <w:r w:rsidR="00580E41">
                              <w:rPr>
                                <w:rFonts w:ascii="Arial" w:hAnsi="Arial" w:cs="Arial" w:hint="eastAsia"/>
                              </w:rPr>
                              <w:t>目的</w:t>
                            </w:r>
                            <w:r w:rsidR="00580E41">
                              <w:rPr>
                                <w:rFonts w:ascii="Arial" w:hAnsi="Arial" w:cs="Arial"/>
                              </w:rPr>
                              <w:t>地址查找路由</w:t>
                            </w:r>
                          </w:p>
                          <w:p w:rsidR="00DF24D0" w:rsidRDefault="00DF24D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24D0">
                              <w:rPr>
                                <w:rFonts w:ascii="Arial" w:hAnsi="Arial" w:cs="Arial"/>
                              </w:rPr>
                              <w:t>ip_route_output_slow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中没有缓存路由则查找真正路由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fib</w:t>
                            </w:r>
                            <w:r>
                              <w:rPr>
                                <w:rFonts w:ascii="Arial" w:hAnsi="Arial" w:cs="Arial"/>
                              </w:rPr>
                              <w:t>_table_hash</w:t>
                            </w:r>
                          </w:p>
                          <w:p w:rsidR="001A79BC" w:rsidRDefault="001A79B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1A79BC">
                              <w:rPr>
                                <w:rFonts w:ascii="Arial" w:hAnsi="Arial" w:cs="Arial"/>
                              </w:rPr>
                              <w:t>fib_lookup</w:t>
                            </w:r>
                          </w:p>
                          <w:p w:rsidR="00FE2AAE" w:rsidRDefault="00FE2AAE" w:rsidP="002C1544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FE2AAE">
                              <w:rPr>
                                <w:rFonts w:ascii="Arial" w:hAnsi="Arial" w:cs="Arial"/>
                              </w:rPr>
                              <w:t>__mkroute_output</w:t>
                            </w:r>
                            <w:bookmarkStart w:id="0" w:name="_GoBack"/>
                            <w:bookmarkEnd w:id="0"/>
                          </w:p>
                          <w:p w:rsidR="003C7ACD" w:rsidRPr="002C1544" w:rsidRDefault="003C7ACD" w:rsidP="002C1544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3C7ACD">
                              <w:rPr>
                                <w:rFonts w:ascii="Arial" w:hAnsi="Arial" w:cs="Arial"/>
                              </w:rPr>
                              <w:t>rt_intern_hash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找到的路由项保存到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里</w:t>
                            </w:r>
                          </w:p>
                          <w:p w:rsidR="002C1544" w:rsidRDefault="00D306B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7F756F" w:rsidRP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17B4D" w:rsidRPr="002C1544" w:rsidRDefault="00417B4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2C1544" w:rsidRPr="002C1544" w:rsidRDefault="00B27F21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="00CB779F"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2C1544" w:rsidRPr="002C1544" w:rsidRDefault="00901FC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2C1544" w:rsidRPr="002C1544" w:rsidRDefault="00FF17F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="009504A4"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866CE" id="文本框 21" o:spid="_x0000_s1034" type="#_x0000_t202" style="position:absolute;margin-left:-55.3pt;margin-top:10.5pt;width:518.25pt;height:388.5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31125F"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对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PRO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说是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即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设置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ocke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状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="009B3BA9"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 w:rsidR="009B3BA9"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Default="0053412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346487" w:rsidRDefault="00346487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346487">
                        <w:rPr>
                          <w:rFonts w:ascii="Arial" w:hAnsi="Arial" w:cs="Arial"/>
                        </w:rPr>
                        <w:t>ip_route_output_flow</w:t>
                      </w:r>
                    </w:p>
                    <w:p w:rsidR="00346487" w:rsidRDefault="00346487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&gt; </w:t>
                      </w:r>
                      <w:r w:rsidRPr="00346487">
                        <w:rPr>
                          <w:rFonts w:ascii="Arial" w:hAnsi="Arial" w:cs="Arial"/>
                        </w:rPr>
                        <w:t>__ip_route_output_key</w:t>
                      </w:r>
                      <w:r w:rsidR="00580E41">
                        <w:rPr>
                          <w:rFonts w:ascii="Arial" w:hAnsi="Arial" w:cs="Arial"/>
                        </w:rPr>
                        <w:t xml:space="preserve"> </w:t>
                      </w:r>
                      <w:r w:rsidR="00580E41">
                        <w:rPr>
                          <w:rFonts w:ascii="Arial" w:hAnsi="Arial" w:cs="Arial" w:hint="eastAsia"/>
                        </w:rPr>
                        <w:t>遍历路由</w:t>
                      </w:r>
                      <w:r w:rsidR="00580E41">
                        <w:rPr>
                          <w:rFonts w:ascii="Arial" w:hAnsi="Arial" w:cs="Arial"/>
                        </w:rPr>
                        <w:t>cache</w:t>
                      </w:r>
                      <w:r w:rsidR="00580E41">
                        <w:rPr>
                          <w:rFonts w:ascii="Arial" w:hAnsi="Arial" w:cs="Arial"/>
                        </w:rPr>
                        <w:t>表</w:t>
                      </w:r>
                      <w:r w:rsidR="00580E41" w:rsidRPr="00580E41">
                        <w:rPr>
                          <w:rFonts w:ascii="Arial" w:hAnsi="Arial" w:cs="Arial"/>
                        </w:rPr>
                        <w:t>rt_hash_table</w:t>
                      </w:r>
                      <w:r w:rsidR="00580E41">
                        <w:rPr>
                          <w:rFonts w:ascii="Arial" w:hAnsi="Arial" w:cs="Arial" w:hint="eastAsia"/>
                        </w:rPr>
                        <w:t>，根据</w:t>
                      </w:r>
                      <w:r w:rsidR="00580E41">
                        <w:rPr>
                          <w:rFonts w:ascii="Arial" w:hAnsi="Arial" w:cs="Arial"/>
                        </w:rPr>
                        <w:t>源</w:t>
                      </w:r>
                      <w:r w:rsidR="00580E41">
                        <w:rPr>
                          <w:rFonts w:ascii="Arial" w:hAnsi="Arial" w:cs="Arial"/>
                        </w:rPr>
                        <w:t>/</w:t>
                      </w:r>
                      <w:r w:rsidR="00580E41">
                        <w:rPr>
                          <w:rFonts w:ascii="Arial" w:hAnsi="Arial" w:cs="Arial" w:hint="eastAsia"/>
                        </w:rPr>
                        <w:t>目的</w:t>
                      </w:r>
                      <w:r w:rsidR="00580E41">
                        <w:rPr>
                          <w:rFonts w:ascii="Arial" w:hAnsi="Arial" w:cs="Arial"/>
                        </w:rPr>
                        <w:t>地址查找路由</w:t>
                      </w:r>
                    </w:p>
                    <w:p w:rsidR="00DF24D0" w:rsidRDefault="00DF24D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24D0">
                        <w:rPr>
                          <w:rFonts w:ascii="Arial" w:hAnsi="Arial" w:cs="Arial"/>
                        </w:rPr>
                        <w:t>ip_route_output_slow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中没有缓存路由则查找真正路由表</w:t>
                      </w:r>
                      <w:r>
                        <w:rPr>
                          <w:rFonts w:ascii="Arial" w:hAnsi="Arial" w:cs="Arial" w:hint="eastAsia"/>
                        </w:rPr>
                        <w:t>fib</w:t>
                      </w:r>
                      <w:r>
                        <w:rPr>
                          <w:rFonts w:ascii="Arial" w:hAnsi="Arial" w:cs="Arial"/>
                        </w:rPr>
                        <w:t>_table_hash</w:t>
                      </w:r>
                    </w:p>
                    <w:p w:rsidR="001A79BC" w:rsidRDefault="001A79B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1A79BC">
                        <w:rPr>
                          <w:rFonts w:ascii="Arial" w:hAnsi="Arial" w:cs="Arial"/>
                        </w:rPr>
                        <w:t>fib_lookup</w:t>
                      </w:r>
                    </w:p>
                    <w:p w:rsidR="00FE2AAE" w:rsidRDefault="00FE2AAE" w:rsidP="002C1544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FE2AAE">
                        <w:rPr>
                          <w:rFonts w:ascii="Arial" w:hAnsi="Arial" w:cs="Arial"/>
                        </w:rPr>
                        <w:t>__mkroute_output</w:t>
                      </w:r>
                      <w:bookmarkStart w:id="1" w:name="_GoBack"/>
                      <w:bookmarkEnd w:id="1"/>
                    </w:p>
                    <w:p w:rsidR="003C7ACD" w:rsidRPr="002C1544" w:rsidRDefault="003C7ACD" w:rsidP="002C1544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3C7ACD">
                        <w:rPr>
                          <w:rFonts w:ascii="Arial" w:hAnsi="Arial" w:cs="Arial"/>
                        </w:rPr>
                        <w:t>rt_intern_hash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找到的路由项保存到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里</w:t>
                      </w:r>
                    </w:p>
                    <w:p w:rsidR="002C1544" w:rsidRDefault="00D306B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7F756F" w:rsidRP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创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17B4D" w:rsidRPr="002C1544" w:rsidRDefault="00417B4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2C1544" w:rsidRPr="002C1544" w:rsidRDefault="00B27F21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="00CB779F"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将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挂入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2C1544" w:rsidRPr="002C1544" w:rsidRDefault="00901FC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2C1544" w:rsidRPr="002C1544" w:rsidRDefault="00FF17F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="009504A4"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</w:txbxContent>
                </v:textbox>
              </v:shape>
            </w:pict>
          </mc:Fallback>
        </mc:AlternateContent>
      </w: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Pr="009D6319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Pr="00DF4B62" w:rsidRDefault="00A95B89" w:rsidP="00C255B0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8349CBE" wp14:editId="356DEC95">
                <wp:simplePos x="0" y="0"/>
                <wp:positionH relativeFrom="column">
                  <wp:posOffset>-719254</wp:posOffset>
                </wp:positionH>
                <wp:positionV relativeFrom="paragraph">
                  <wp:posOffset>262053</wp:posOffset>
                </wp:positionV>
                <wp:extent cx="6381750" cy="2955073"/>
                <wp:effectExtent l="0" t="0" r="19050" b="1714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29550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 w:rsidR="00485EB4"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083C05"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 w:rsidR="00083C0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9968F4"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F97E70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="000F4F95"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95B89"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349CBE" id="文本框 22" o:spid="_x0000_s1035" type="#_x0000_t202" style="position:absolute;left:0;text-align:left;margin-left:-56.65pt;margin-top:20.65pt;width:502.5pt;height:232.7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 w:rsidR="00485EB4"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083C05" w:rsidRPr="00083C05">
                        <w:rPr>
                          <w:rFonts w:ascii="Arial" w:hAnsi="Arial" w:cs="Arial"/>
                        </w:rPr>
                        <w:t>copy_from_user</w:t>
                      </w:r>
                      <w:r w:rsidR="00083C05"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9968F4"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 w:rsidR="00F97E70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 w:rsidR="00A95B89">
                        <w:rPr>
                          <w:rFonts w:ascii="Arial" w:hAnsi="Arial" w:cs="Arial" w:hint="eastAsia"/>
                        </w:rPr>
                        <w:t>，</w:t>
                      </w:r>
                      <w:r w:rsidR="00A95B89"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="000F4F95"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 w:rsidR="00A95B89">
                        <w:rPr>
                          <w:rFonts w:ascii="Arial" w:hAnsi="Arial" w:cs="Arial"/>
                        </w:rPr>
                        <w:t>若无</w:t>
                      </w:r>
                      <w:r w:rsidR="00A95B89"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</w:txbxContent>
                </v:textbox>
              </v:shape>
            </w:pict>
          </mc:Fallback>
        </mc:AlternateContent>
      </w:r>
      <w:r w:rsidR="002C1544" w:rsidRPr="00DF4B6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A20CE1" w:rsidRDefault="00A20CE1" w:rsidP="001C74DD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实现</w:t>
      </w:r>
    </w:p>
    <w:p w:rsidR="0008647B" w:rsidRPr="001C74DD" w:rsidRDefault="0008647B" w:rsidP="001C74DD">
      <w:pPr>
        <w:pStyle w:val="ListParagraph"/>
        <w:widowControl/>
        <w:numPr>
          <w:ilvl w:val="0"/>
          <w:numId w:val="14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1C74DD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9pt;height:3in" o:ole="">
            <v:imagedata r:id="rId16" o:title=""/>
          </v:shape>
          <o:OLEObject Type="Embed" ProgID="Visio.Drawing.11" ShapeID="_x0000_i1027" DrawAspect="Content" ObjectID="_1468759065" r:id="rId17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5pt;height:241.45pt" o:ole="">
            <v:imagedata r:id="rId18" o:title=""/>
          </v:shape>
          <o:OLEObject Type="Embed" ProgID="Visio.Drawing.11" ShapeID="_x0000_i1028" DrawAspect="Content" ObjectID="_1468759066" r:id="rId19"/>
        </w:object>
      </w:r>
    </w:p>
    <w:p w:rsidR="00C36ED2" w:rsidRPr="00C36ED2" w:rsidRDefault="00556F8E" w:rsidP="00556F8E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18615556" wp14:editId="69139636">
                <wp:simplePos x="0" y="0"/>
                <wp:positionH relativeFrom="column">
                  <wp:posOffset>-635620</wp:posOffset>
                </wp:positionH>
                <wp:positionV relativeFrom="paragraph">
                  <wp:posOffset>94042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0FF9" w:rsidRPr="00541FA5" w:rsidRDefault="00AB0FF9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5E36C2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5E36C2"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615556" id="文本框 23" o:spid="_x0000_s1036" type="#_x0000_t202" style="position:absolute;margin-left:-50.05pt;margin-top:7.4pt;width:507pt;height:104.05pt;z-index:251644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" fillcolor="white [3201]" strokeweight=".5pt">
                <v:textbox>
                  <w:txbxContent>
                    <w:p w:rsidR="00AB0FF9" w:rsidRPr="00541FA5" w:rsidRDefault="00AB0FF9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5E36C2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5E36C2"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06168" w:rsidRDefault="00806168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806168" w:rsidRDefault="0097110B" w:rsidP="00806168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0589BEAE" wp14:editId="1064C0A0">
                <wp:simplePos x="0" y="0"/>
                <wp:positionH relativeFrom="column">
                  <wp:posOffset>-657860</wp:posOffset>
                </wp:positionH>
                <wp:positionV relativeFrom="paragraph">
                  <wp:posOffset>398284</wp:posOffset>
                </wp:positionV>
                <wp:extent cx="6438900" cy="1934736"/>
                <wp:effectExtent l="0" t="0" r="19050" b="2794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9347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1FA5" w:rsidRDefault="00541FA5" w:rsidP="00541FA5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97110B" w:rsidRDefault="0097110B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E972BF" w:rsidRDefault="00E972B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 w:rsidR="00207D3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="00207D37"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5C733F" w:rsidRDefault="005C733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097566" w:rsidRDefault="00097566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627751" w:rsidRDefault="00627751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4E6BE8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541FA5" w:rsidRPr="00DD4D89" w:rsidRDefault="004202DF" w:rsidP="00541FA5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9BEAE" id="文本框 24" o:spid="_x0000_s1037" type="#_x0000_t202" style="position:absolute;left:0;text-align:left;margin-left:-51.8pt;margin-top:31.35pt;width:507pt;height:152.35pt;z-index:251663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" fillcolor="white [3201]" strokeweight=".5pt">
                <v:textbox>
                  <w:txbxContent>
                    <w:p w:rsidR="00541FA5" w:rsidRDefault="00541FA5" w:rsidP="00541FA5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97110B" w:rsidRDefault="0097110B" w:rsidP="00541FA5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E972BF" w:rsidRDefault="00E972B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 w:rsidR="00207D37">
                        <w:rPr>
                          <w:rFonts w:ascii="Arial" w:hAnsi="Arial" w:cs="Arial"/>
                        </w:rPr>
                        <w:t xml:space="preserve"> </w:t>
                      </w:r>
                      <w:r w:rsidR="00207D37">
                        <w:rPr>
                          <w:rFonts w:ascii="Arial" w:hAnsi="Arial" w:cs="Arial" w:hint="eastAsia"/>
                        </w:rPr>
                        <w:t>创建</w:t>
                      </w:r>
                      <w:r w:rsidR="00207D37" w:rsidRPr="00207D37">
                        <w:rPr>
                          <w:rFonts w:ascii="Arial" w:hAnsi="Arial" w:cs="Arial"/>
                        </w:rPr>
                        <w:t>eventpoll</w:t>
                      </w:r>
                      <w:r w:rsidR="00207D37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5C733F" w:rsidRDefault="005C733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097566" w:rsidRDefault="00097566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627751" w:rsidRDefault="00627751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 w:rsidR="004E6BE8">
                        <w:rPr>
                          <w:rFonts w:ascii="Arial" w:hAnsi="Arial" w:cs="Arial"/>
                        </w:rPr>
                        <w:t xml:space="preserve"> </w:t>
                      </w:r>
                      <w:r w:rsidR="004E6BE8">
                        <w:rPr>
                          <w:rFonts w:ascii="Arial" w:hAnsi="Arial" w:cs="Arial" w:hint="eastAsia"/>
                        </w:rPr>
                        <w:t>获取</w:t>
                      </w:r>
                      <w:r w:rsidR="004E6BE8">
                        <w:rPr>
                          <w:rFonts w:ascii="Arial" w:hAnsi="Arial" w:cs="Arial"/>
                        </w:rPr>
                        <w:t>可用的</w:t>
                      </w:r>
                      <w:r w:rsidR="004E6BE8">
                        <w:rPr>
                          <w:rFonts w:ascii="Arial" w:hAnsi="Arial" w:cs="Arial"/>
                        </w:rPr>
                        <w:t>fd</w:t>
                      </w:r>
                      <w:r w:rsidR="004E6BE8"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541FA5" w:rsidRPr="00DD4D89" w:rsidRDefault="004202DF" w:rsidP="00541FA5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</w:txbxContent>
                </v:textbox>
              </v:shape>
            </w:pict>
          </mc:Fallback>
        </mc:AlternateContent>
      </w:r>
      <w:r w:rsidR="007024D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B0FF9" w:rsidRPr="001D3723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AB0FF9" w:rsidRPr="001D3723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C0176E" w:rsidRPr="00BE3498" w:rsidRDefault="007568CC" w:rsidP="00BE3498">
      <w:pPr>
        <w:pStyle w:val="ListParagraph"/>
        <w:widowControl/>
        <w:numPr>
          <w:ilvl w:val="0"/>
          <w:numId w:val="15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681EB638" wp14:editId="7D415E5A">
                <wp:simplePos x="0" y="0"/>
                <wp:positionH relativeFrom="column">
                  <wp:posOffset>-635620</wp:posOffset>
                </wp:positionH>
                <wp:positionV relativeFrom="paragraph">
                  <wp:posOffset>351635</wp:posOffset>
                </wp:positionV>
                <wp:extent cx="6381750" cy="3423425"/>
                <wp:effectExtent l="0" t="0" r="19050" b="2476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342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176E" w:rsidRPr="00104CAF" w:rsidRDefault="00C0176E" w:rsidP="00C0176E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EB638" id="文本框 25" o:spid="_x0000_s1038" type="#_x0000_t202" style="position:absolute;left:0;text-align:left;margin-left:-50.05pt;margin-top:27.7pt;width:502.5pt;height:269.55pt;z-index:251649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" fillcolor="white [3201]" strokeweight=".5pt">
                <v:textbox>
                  <w:txbxContent>
                    <w:p w:rsidR="00C0176E" w:rsidRPr="00104CAF" w:rsidRDefault="00C0176E" w:rsidP="00C0176E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</w:txbxContent>
                </v:textbox>
              </v:shape>
            </w:pict>
          </mc:Fallback>
        </mc:AlternateContent>
      </w:r>
      <w:r w:rsidR="00CC3FF6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BE3498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C0176E" w:rsidRPr="00BE349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设置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6D5590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38FCFEE2" wp14:editId="5CCAF58C">
                <wp:simplePos x="0" y="0"/>
                <wp:positionH relativeFrom="column">
                  <wp:posOffset>-629579</wp:posOffset>
                </wp:positionH>
                <wp:positionV relativeFrom="paragraph">
                  <wp:posOffset>-542</wp:posOffset>
                </wp:positionV>
                <wp:extent cx="6515100" cy="2135459"/>
                <wp:effectExtent l="0" t="0" r="19050" b="17780"/>
                <wp:wrapNone/>
                <wp:docPr id="32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1354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A15CF2" w:rsidRDefault="00A15CF2" w:rsidP="00A15CF2">
                            <w:r>
                              <w:t xml:space="preserve">                     ----&gt; poll_wait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A15CF2" w:rsidRPr="00104CAF" w:rsidRDefault="00A15CF2" w:rsidP="00A15CF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CFEE2" id="文本框 27" o:spid="_x0000_s1039" type="#_x0000_t202" style="position:absolute;margin-left:-49.55pt;margin-top:-.05pt;width:513pt;height:168.15pt;z-index:251665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" fillcolor="white [3201]" strokeweight=".5pt">
                <v:textbox>
                  <w:txbxContent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A15CF2" w:rsidRDefault="00A15CF2" w:rsidP="00A15CF2">
                      <w:r>
                        <w:t xml:space="preserve">                     ----&gt; poll_wait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A15CF2" w:rsidRPr="00104CAF" w:rsidRDefault="00A15CF2" w:rsidP="00A15CF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533DF2" w:rsidRDefault="00B34007" w:rsidP="00533DF2">
      <w:pPr>
        <w:pStyle w:val="ListParagraph"/>
        <w:widowControl/>
        <w:numPr>
          <w:ilvl w:val="0"/>
          <w:numId w:val="1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43CAEAD" wp14:editId="1705F75F">
                <wp:simplePos x="0" y="0"/>
                <wp:positionH relativeFrom="column">
                  <wp:posOffset>-674649</wp:posOffset>
                </wp:positionH>
                <wp:positionV relativeFrom="paragraph">
                  <wp:posOffset>388062</wp:posOffset>
                </wp:positionV>
                <wp:extent cx="6515100" cy="1929161"/>
                <wp:effectExtent l="0" t="0" r="19050" b="1397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06126C"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345A0D"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2062FB" w:rsidRDefault="002062FB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430324" w:rsidRDefault="00430324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="00546C9F"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5D79D8" w:rsidRDefault="005D79D8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540930">
                              <w:rPr>
                                <w:rFonts w:ascii="Arial" w:hAnsi="Arial" w:cs="Arial"/>
                              </w:rPr>
                              <w:t>sock_poll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540930" w:rsidRDefault="00540930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 w:rsidR="0084147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CAEAD" id="_x0000_s1040" type="#_x0000_t202" style="position:absolute;left:0;text-align:left;margin-left:-53.1pt;margin-top:30.55pt;width:513pt;height:151.9pt;z-index:251651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" fillcolor="white [3201]" strokeweight=".5pt">
                <v:textbox>
                  <w:txbxContent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06126C"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 w:rsidR="0006126C">
                        <w:rPr>
                          <w:rFonts w:ascii="Arial" w:hAnsi="Arial" w:cs="Arial"/>
                        </w:rPr>
                        <w:t xml:space="preserve"> </w:t>
                      </w:r>
                      <w:r w:rsidR="0006126C">
                        <w:rPr>
                          <w:rFonts w:ascii="Arial" w:hAnsi="Arial" w:cs="Arial" w:hint="eastAsia"/>
                        </w:rPr>
                        <w:t>若</w:t>
                      </w:r>
                      <w:r w:rsidR="0006126C">
                        <w:rPr>
                          <w:rFonts w:ascii="Arial" w:hAnsi="Arial" w:cs="Arial"/>
                        </w:rPr>
                        <w:t>没有监听事件产生，则</w:t>
                      </w:r>
                      <w:r w:rsidR="0006126C">
                        <w:rPr>
                          <w:rFonts w:ascii="Arial" w:hAnsi="Arial" w:cs="Arial" w:hint="eastAsia"/>
                        </w:rPr>
                        <w:t>挂起</w:t>
                      </w:r>
                      <w:r w:rsidR="0006126C"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345A0D" w:rsidRPr="00345A0D">
                        <w:rPr>
                          <w:rFonts w:ascii="Arial" w:hAnsi="Arial" w:cs="Arial"/>
                        </w:rPr>
                        <w:t>ep_send_events</w:t>
                      </w:r>
                      <w:r w:rsidR="00FA0FF2">
                        <w:rPr>
                          <w:rFonts w:ascii="Arial" w:hAnsi="Arial" w:cs="Arial"/>
                        </w:rPr>
                        <w:t xml:space="preserve"> </w:t>
                      </w:r>
                      <w:r w:rsidR="00FA0FF2">
                        <w:rPr>
                          <w:rFonts w:ascii="Arial" w:hAnsi="Arial" w:cs="Arial" w:hint="eastAsia"/>
                        </w:rPr>
                        <w:t>将事件</w:t>
                      </w:r>
                      <w:r w:rsidR="00FA0FF2">
                        <w:rPr>
                          <w:rFonts w:ascii="Arial" w:hAnsi="Arial" w:cs="Arial"/>
                        </w:rPr>
                        <w:t>发回用户</w:t>
                      </w:r>
                      <w:r w:rsidR="00FA0FF2"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2062FB" w:rsidRDefault="002062FB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430324" w:rsidRDefault="00430324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 w:rsidR="00546C9F">
                        <w:rPr>
                          <w:rFonts w:ascii="Arial" w:hAnsi="Arial" w:cs="Arial"/>
                        </w:rPr>
                        <w:t xml:space="preserve"> </w:t>
                      </w:r>
                      <w:r w:rsidR="00546C9F">
                        <w:rPr>
                          <w:rFonts w:ascii="Arial" w:hAnsi="Arial" w:cs="Arial" w:hint="eastAsia"/>
                        </w:rPr>
                        <w:t>将</w:t>
                      </w:r>
                      <w:r w:rsidR="00546C9F">
                        <w:rPr>
                          <w:rFonts w:ascii="Arial" w:hAnsi="Arial" w:cs="Arial"/>
                        </w:rPr>
                        <w:t>有</w:t>
                      </w:r>
                      <w:r w:rsidR="00546C9F">
                        <w:rPr>
                          <w:rFonts w:ascii="Arial" w:hAnsi="Arial" w:cs="Arial" w:hint="eastAsia"/>
                        </w:rPr>
                        <w:t>事件</w:t>
                      </w:r>
                      <w:r w:rsidR="00546C9F">
                        <w:rPr>
                          <w:rFonts w:ascii="Arial" w:hAnsi="Arial" w:cs="Arial"/>
                        </w:rPr>
                        <w:t>的</w:t>
                      </w:r>
                      <w:r w:rsidR="00546C9F">
                        <w:rPr>
                          <w:rFonts w:ascii="Arial" w:hAnsi="Arial" w:cs="Arial"/>
                        </w:rPr>
                        <w:t>epitem</w:t>
                      </w:r>
                      <w:r w:rsidR="00546C9F">
                        <w:rPr>
                          <w:rFonts w:ascii="Arial" w:hAnsi="Arial" w:cs="Arial"/>
                        </w:rPr>
                        <w:t>链入</w:t>
                      </w:r>
                      <w:r w:rsidR="00546C9F" w:rsidRPr="00546C9F">
                        <w:rPr>
                          <w:rFonts w:ascii="Arial" w:hAnsi="Arial" w:cs="Arial"/>
                        </w:rPr>
                        <w:t>ep-&gt;rdllist</w:t>
                      </w:r>
                      <w:r w:rsidR="00546C9F"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5D79D8" w:rsidRDefault="005D79D8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540930">
                        <w:rPr>
                          <w:rFonts w:ascii="Arial" w:hAnsi="Arial" w:cs="Arial"/>
                        </w:rPr>
                        <w:t>sock_poll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540930" w:rsidRDefault="00540930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对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 w:rsidR="00841471">
                        <w:rPr>
                          <w:rFonts w:ascii="Arial" w:hAnsi="Arial" w:cs="Arial"/>
                        </w:rPr>
                        <w:t xml:space="preserve"> </w:t>
                      </w:r>
                      <w:r w:rsidR="00841471">
                        <w:rPr>
                          <w:rFonts w:ascii="Arial" w:hAnsi="Arial" w:cs="Arial" w:hint="eastAsia"/>
                        </w:rPr>
                        <w:t>读取</w:t>
                      </w:r>
                      <w:r w:rsidR="00841471"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</w:txbxContent>
                </v:textbox>
              </v:shape>
            </w:pict>
          </mc:Fallback>
        </mc:AlternateContent>
      </w:r>
      <w:r w:rsid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533DF2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104CAF" w:rsidRP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C30DC" w:rsidRDefault="00CC30DC" w:rsidP="00CC30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06614" w:rsidRPr="00AF45B2" w:rsidRDefault="00206614" w:rsidP="00AF45B2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32"/>
          <w:szCs w:val="32"/>
        </w:rPr>
      </w:pPr>
      <w:r w:rsidRPr="00AF45B2">
        <w:rPr>
          <w:rFonts w:ascii="Arial" w:eastAsia="SimSun" w:hAnsi="Arial" w:cs="Arial"/>
          <w:b/>
          <w:kern w:val="0"/>
          <w:sz w:val="32"/>
          <w:szCs w:val="32"/>
        </w:rPr>
        <w:t>IP Routing</w:t>
      </w:r>
    </w:p>
    <w:p w:rsidR="00562C21" w:rsidRPr="00FE7FD8" w:rsidRDefault="00417180" w:rsidP="00424BEA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F6D0F7A" wp14:editId="15F7CABC">
                <wp:simplePos x="0" y="0"/>
                <wp:positionH relativeFrom="column">
                  <wp:posOffset>-666750</wp:posOffset>
                </wp:positionH>
                <wp:positionV relativeFrom="paragraph">
                  <wp:posOffset>89535</wp:posOffset>
                </wp:positionV>
                <wp:extent cx="6505575" cy="1123950"/>
                <wp:effectExtent l="0" t="0" r="28575" b="1905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055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CEA" w:rsidRDefault="007E5CEA" w:rsidP="007E5CEA">
                            <w:r>
                              <w:t>rt_hash_table[rt_hash_bucket] --&gt;{ chain [rtable] }</w:t>
                            </w:r>
                          </w:p>
                          <w:p w:rsidR="007E5CEA" w:rsidRDefault="007E5CEA" w:rsidP="007E5CEA">
                            <w:r>
                              <w:t>fib_tables[fib_table]+ [fn_hash] --&gt;{ fn_zones [fn_zone],  ---&gt; { fz_next [fn_zone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417180" w:rsidRDefault="007E5CEA" w:rsidP="007E5CEA">
                            <w:r>
                              <w:t xml:space="preserve">                            }                      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D0F7A" id="文本框 28" o:spid="_x0000_s1041" type="#_x0000_t202" style="position:absolute;margin-left:-52.5pt;margin-top:7.05pt;width:512.25pt;height:88.5pt;z-index:251652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" fillcolor="white [3201]" strokeweight=".5pt">
                <v:textbox>
                  <w:txbxContent>
                    <w:p w:rsidR="007E5CEA" w:rsidRDefault="007E5CEA" w:rsidP="007E5CEA">
                      <w:r>
                        <w:t>rt_hash_table[rt_hash_bucket] --&gt;{ chain [rtable] }</w:t>
                      </w:r>
                    </w:p>
                    <w:p w:rsidR="007E5CEA" w:rsidRDefault="007E5CEA" w:rsidP="007E5CEA">
                      <w:r>
                        <w:t>fib_tables[fib_table]+ [fn_hash] --&gt;{ fn_zones [fn_zone],  ---&gt; { fz_next [fn_zone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 fz_hash [hlist_head] ---&gt; [fib_node]</w:t>
                      </w:r>
                    </w:p>
                    <w:p w:rsidR="00417180" w:rsidRDefault="007E5CEA" w:rsidP="007E5CEA">
                      <w:r>
                        <w:t xml:space="preserve">                            }                      }</w:t>
                      </w:r>
                    </w:p>
                  </w:txbxContent>
                </v:textbox>
              </v:shape>
            </w:pict>
          </mc:Fallback>
        </mc:AlternateConten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EF11DC" w:rsidRDefault="00EF1A84" w:rsidP="00EF11DC">
      <w:pPr>
        <w:pStyle w:val="ListParagraph"/>
        <w:widowControl/>
        <w:ind w:firstLineChars="0" w:firstLine="0"/>
        <w:jc w:val="left"/>
      </w:pPr>
      <w:r>
        <w:object w:dxaOrig="13320" w:dyaOrig="9084">
          <v:shape id="_x0000_i1029" type="#_x0000_t75" style="width:414.9pt;height:283.15pt" o:ole="">
            <v:imagedata r:id="rId20" o:title=""/>
          </v:shape>
          <o:OLEObject Type="Embed" ProgID="Visio.Drawing.11" ShapeID="_x0000_i1029" DrawAspect="Content" ObjectID="_1468759067" r:id="rId21"/>
        </w:object>
      </w:r>
    </w:p>
    <w:p w:rsidR="00725647" w:rsidRPr="00EF11DC" w:rsidRDefault="00725647" w:rsidP="00EF11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object w:dxaOrig="10369" w:dyaOrig="3351">
          <v:shape id="_x0000_i1030" type="#_x0000_t75" style="width:415.3pt;height:134.35pt" o:ole="">
            <v:imagedata r:id="rId22" o:title=""/>
          </v:shape>
          <o:OLEObject Type="Embed" ProgID="Visio.Drawing.11" ShapeID="_x0000_i1030" DrawAspect="Content" ObjectID="_1468759068" r:id="rId23"/>
        </w:object>
      </w:r>
    </w:p>
    <w:p w:rsidR="00EB7F1A" w:rsidRPr="00EB7F1A" w:rsidRDefault="00EB7F1A" w:rsidP="00EB7F1A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21C96" w:rsidRDefault="00C75A14" w:rsidP="001A5110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5E838FEF" wp14:editId="7835B018">
                <wp:simplePos x="0" y="0"/>
                <wp:positionH relativeFrom="column">
                  <wp:posOffset>-591015</wp:posOffset>
                </wp:positionH>
                <wp:positionV relativeFrom="paragraph">
                  <wp:posOffset>209271</wp:posOffset>
                </wp:positionV>
                <wp:extent cx="6429375" cy="3116766"/>
                <wp:effectExtent l="0" t="0" r="28575" b="26670"/>
                <wp:wrapNone/>
                <wp:docPr id="2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31167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>dev_open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call_netdevice_notifiers(NETDEV_UP, dev);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inetdev_event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inet_insert_ifa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__inet_insert_ifa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rtmsg_ifa(RTM_NEWADDR)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blocking_notifier_call_chain(NETDEV_UP)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---&gt; notifier_call_chain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---&gt; nb-&gt;notifier_call = fib_netdev_event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---&gt; fib_add_ifaddr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---&gt; fib_magic(RTM_NEWROUTE, RTN_LOCAL, addr, 32, prim)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---&gt; fib_table_insert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---&gt; rtmsg_fib(RTM_NEWROUTE)</w:t>
                            </w:r>
                          </w:p>
                          <w:p w:rsidR="00F9481A" w:rsidRPr="00F9481A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---&gt; rtnl_notify</w:t>
                            </w:r>
                          </w:p>
                          <w:p w:rsidR="00C75A14" w:rsidRPr="00655BCD" w:rsidRDefault="00F9481A" w:rsidP="00F9481A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F9481A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   ---&gt; nlmsg_notify (send message to netlink socket net-&gt;rtnl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38FEF" id="文本框 29" o:spid="_x0000_s1042" type="#_x0000_t202" style="position:absolute;left:0;text-align:left;margin-left:-46.55pt;margin-top:16.5pt;width:506.25pt;height:245.4pt;z-index:251666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" fillcolor="white [3201]" strokeweight=".5pt">
                <v:textbox>
                  <w:txbxContent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>dev_open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---&gt; call_netdevice_notifiers(NETDEV_UP, dev);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---&gt; inetdev_event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---&gt; inet_insert_ifa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---&gt; __inet_insert_ifa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---&gt; rtmsg_ifa(RTM_NEWADDR)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---&gt; blocking_notifier_call_chain(NETDEV_UP)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---&gt; notifier_call_chain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---&gt; nb-&gt;notifier_call = fib_netdev_event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   ---&gt; fib_add_ifaddr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      ---&gt; fib_magic(RTM_NEWROUTE, RTN_LOCAL, addr, 32, prim)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         ---&gt; fib_table_insert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---&gt; rtmsg_fib(RTM_NEWROUTE)</w:t>
                      </w:r>
                    </w:p>
                    <w:p w:rsidR="00F9481A" w:rsidRPr="00F9481A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---&gt; rtnl_notify</w:t>
                      </w:r>
                    </w:p>
                    <w:p w:rsidR="00C75A14" w:rsidRPr="00655BCD" w:rsidRDefault="00F9481A" w:rsidP="00F9481A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F9481A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   ---&gt; nlmsg_notify (send message to netlink socket net-&gt;rtnl)</w:t>
                      </w:r>
                    </w:p>
                  </w:txbxContent>
                </v:textbox>
              </v:shape>
            </w:pict>
          </mc:Fallback>
        </mc:AlternateContent>
      </w:r>
      <w:r w:rsidRPr="00C75A14">
        <w:rPr>
          <w:rFonts w:ascii="Arial" w:eastAsia="SimSun" w:hAnsi="Arial" w:cs="Arial"/>
          <w:b/>
          <w:kern w:val="0"/>
          <w:sz w:val="24"/>
          <w:szCs w:val="24"/>
        </w:rPr>
        <w:t>添加路由</w:t>
      </w:r>
    </w:p>
    <w:p w:rsidR="00C75A14" w:rsidRDefault="00C75A14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P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C75A14" w:rsidRDefault="00C75A14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2D0C42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56CA3AC" wp14:editId="23CFD587">
                <wp:simplePos x="0" y="0"/>
                <wp:positionH relativeFrom="column">
                  <wp:posOffset>-412595</wp:posOffset>
                </wp:positionH>
                <wp:positionV relativeFrom="paragraph">
                  <wp:posOffset>5684</wp:posOffset>
                </wp:positionV>
                <wp:extent cx="6429375" cy="1123950"/>
                <wp:effectExtent l="0" t="0" r="28575" b="19050"/>
                <wp:wrapNone/>
                <wp:docPr id="34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Handle message received on netlink socket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rtnetlink_rcv_msg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it = inet_rtm_newroute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rtm_to_fib_config</w:t>
                            </w:r>
                          </w:p>
                          <w:p w:rsidR="002D0C42" w:rsidRPr="002D0C42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new_table</w:t>
                            </w:r>
                          </w:p>
                          <w:p w:rsidR="002D0C42" w:rsidRPr="00655BCD" w:rsidRDefault="002D0C42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table_ins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6CA3AC" id="_x0000_s1043" type="#_x0000_t202" style="position:absolute;left:0;text-align:left;margin-left:-32.5pt;margin-top:.45pt;width:506.25pt;height:88.5pt;z-index:25167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" fillcolor="white [3201]" strokeweight=".5pt">
                <v:textbox>
                  <w:txbxContent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Handle message received on netlink socket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rtnetlink_rcv_msg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---&gt; doit = inet_rtm_newroute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rtm_to_fib_config</w:t>
                      </w:r>
                    </w:p>
                    <w:p w:rsidR="002D0C42" w:rsidRPr="002D0C42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new_table</w:t>
                      </w:r>
                    </w:p>
                    <w:p w:rsidR="002D0C42" w:rsidRPr="00655BCD" w:rsidRDefault="002D0C42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table_insert</w:t>
                      </w:r>
                    </w:p>
                  </w:txbxContent>
                </v:textbox>
              </v:shape>
            </w:pict>
          </mc:Fallback>
        </mc:AlternateContent>
      </w:r>
    </w:p>
    <w:p w:rsidR="002D0C42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2D0C42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2D0C42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2D0C42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2D0C42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2D0C42" w:rsidRPr="00C75A14" w:rsidRDefault="002D0C42" w:rsidP="00C75A14">
      <w:pPr>
        <w:pStyle w:val="ListParagraph"/>
        <w:widowControl/>
        <w:ind w:left="1418"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562C21" w:rsidRPr="0090712B" w:rsidRDefault="00655BCD" w:rsidP="00821C96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octl</w:t>
      </w: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调用设置路由</w: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-590550</wp:posOffset>
                </wp:positionH>
                <wp:positionV relativeFrom="paragraph">
                  <wp:posOffset>20955</wp:posOffset>
                </wp:positionV>
                <wp:extent cx="6429375" cy="1123950"/>
                <wp:effectExtent l="0" t="0" r="28575" b="1905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44" type="#_x0000_t202" style="position:absolute;margin-left:-46.5pt;margin-top:1.65pt;width:506.25pt;height:88.5pt;z-index:25165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" fillcolor="white [3201]" strokeweight=".5pt">
                <v:textbox>
                  <w:txbxContent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</w:txbxContent>
                </v:textbox>
              </v:shape>
            </w:pict>
          </mc:Fallback>
        </mc:AlternateConten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Pr="009D6319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90712B" w:rsidRDefault="00E62AE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进程相关</w:t>
      </w:r>
    </w:p>
    <w:p w:rsidR="00E62AE5" w:rsidRPr="00E62AE5" w:rsidRDefault="00E62AE5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E62AE5" w:rsidRPr="00E62AE5" w:rsidRDefault="00E62AE5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进程创建：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sys_fork --&gt; do_fork --&gt;</w:t>
      </w:r>
    </w:p>
    <w:p w:rsidR="00E62AE5" w:rsidRPr="009D6319" w:rsidRDefault="00E62AE5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556914" w:rsidRDefault="0012532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556914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B6769E" w:rsidRDefault="00B6769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启动及初始化</w:t>
      </w:r>
    </w:p>
    <w:p w:rsidR="00B6769E" w:rsidRDefault="00754A56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hyperlink r:id="rId24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B6769E" w:rsidRPr="00B6769E" w:rsidRDefault="00B6769E" w:rsidP="00B6769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E55FA54" wp14:editId="43715BAE">
                <wp:simplePos x="0" y="0"/>
                <wp:positionH relativeFrom="column">
                  <wp:posOffset>-542925</wp:posOffset>
                </wp:positionH>
                <wp:positionV relativeFrom="paragraph">
                  <wp:posOffset>64770</wp:posOffset>
                </wp:positionV>
                <wp:extent cx="6267450" cy="2838450"/>
                <wp:effectExtent l="0" t="0" r="19050" b="19050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7450" cy="283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55FA54" id="文本框 30" o:spid="_x0000_s1045" type="#_x0000_t202" style="position:absolute;margin-left:-42.75pt;margin-top:5.1pt;width:493.5pt;height:223.5pt;z-index:251654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" fillcolor="white [3201]" strokeweight=".5pt">
                <v:textbox>
                  <w:txbxContent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</w:txbxContent>
                </v:textbox>
              </v:shape>
            </w:pict>
          </mc:Fallback>
        </mc:AlternateContent>
      </w: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P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8C1925" w:rsidRDefault="008C192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X86</w:t>
      </w: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A00E8" w:rsidRDefault="00DA00E8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b/>
          <w:kern w:val="0"/>
          <w:sz w:val="27"/>
          <w:szCs w:val="27"/>
        </w:rPr>
      </w:pP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 xml:space="preserve">Linux </w:t>
      </w: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>进程调度</w:t>
      </w:r>
    </w:p>
    <w:p w:rsidR="002D3BB8" w:rsidRPr="002D3BB8" w:rsidRDefault="00754A56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5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6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DA00E8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1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2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3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4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5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6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文件系统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f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-&gt;files-&gt; {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file_operations f_op,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dentry f_dentry --------------------&gt; {inode* d_inode, dentry_operations *d_op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E295B3F" wp14:editId="739E6EA1">
            <wp:extent cx="8515350" cy="5810250"/>
            <wp:effectExtent l="0" t="0" r="0" b="0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350" cy="581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2007022A" wp14:editId="47EAB97C">
            <wp:extent cx="8582025" cy="3305175"/>
            <wp:effectExtent l="0" t="0" r="9525" b="9525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8202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inode_hashtable: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_has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lru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chil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d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subdir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alia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i_identr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d_sb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b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bd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mnt_mountpoi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roo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hash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sb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instanc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用户及权限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e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f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过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sys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，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, dir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及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v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等参数到内核空间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--&gt; do_mount  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参数检查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决定后续操作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RE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re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loopba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MOV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move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其他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new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须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AP_SYS_ADMI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权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--&gt; get_fs_type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nd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系统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alloc_vfsm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type-&gt;get_sb (ext2_get_sb)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--&gt; get_sb_b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open_bdev_excl --&gt; blkdev_get --&gt; do_ope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fill_super (ext2_fill_super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--&gt; sb_brea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security_sb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add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7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管道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返回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0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读文件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1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写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ys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----&gt; do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, 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pipe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pipe_new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node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并分配一页内存赋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.bas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unused_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空闲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----&gt; d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----&gt; copy_to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2DA94AE" wp14:editId="66868763">
            <wp:extent cx="8877300" cy="4391025"/>
            <wp:effectExtent l="0" t="0" r="0" b="9525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73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9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204D94D" wp14:editId="1F112DE0">
            <wp:extent cx="9210675" cy="4133850"/>
            <wp:effectExtent l="0" t="0" r="9525" b="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1067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8896350" cy="2524125"/>
            <wp:effectExtent l="0" t="0" r="0" b="9525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63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7362825" cy="1304925"/>
            <wp:effectExtent l="0" t="0" r="9525" b="952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8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10172700" cy="1238250"/>
            <wp:effectExtent l="0" t="0" r="0" b="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270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3FD0C791" wp14:editId="4784E103">
            <wp:extent cx="9324975" cy="2371725"/>
            <wp:effectExtent l="0" t="0" r="9525" b="952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249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4FB91A0A" wp14:editId="0B28C555">
            <wp:extent cx="8839200" cy="6334125"/>
            <wp:effectExtent l="0" t="0" r="0" b="952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9200" cy="633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7305675" cy="2257425"/>
            <wp:effectExtent l="0" t="0" r="9525" b="9525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56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9848850" cy="6010275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8850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9144000" cy="6858000"/>
            <wp:effectExtent l="0" t="0" r="0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9144000" cy="6858000"/>
            <wp:effectExtent l="0" t="0" r="0" b="0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pol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----&gt; poll_init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wqueu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设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table.qproc = __poll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while() {}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传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入内核空间并将其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（此处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do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poll_lis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操作（此处顺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----&gt; tcp_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调用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----&gt; poll_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----&gt; p-&gt;qpr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此处调用注册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__poll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当前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设备等待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k-&gt;sk_slee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ve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D95E56" w:rsidRPr="009D6319" w:rsidRDefault="00D95E56" w:rsidP="00940FE7">
      <w:pPr>
        <w:rPr>
          <w:rFonts w:ascii="Arial" w:hAnsi="Arial" w:cs="Arial"/>
        </w:rPr>
      </w:pPr>
    </w:p>
    <w:sectPr w:rsidR="00D95E56" w:rsidRPr="009D6319" w:rsidSect="008A0F5C">
      <w:headerReference w:type="even" r:id="rId40"/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4A56" w:rsidRDefault="00754A56" w:rsidP="00FD6039">
      <w:r>
        <w:separator/>
      </w:r>
    </w:p>
  </w:endnote>
  <w:endnote w:type="continuationSeparator" w:id="0">
    <w:p w:rsidR="00754A56" w:rsidRDefault="00754A56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4A56" w:rsidRDefault="00754A56" w:rsidP="00FD6039">
      <w:r>
        <w:separator/>
      </w:r>
    </w:p>
  </w:footnote>
  <w:footnote w:type="continuationSeparator" w:id="0">
    <w:p w:rsidR="00754A56" w:rsidRDefault="00754A56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754A56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EndPr/>
      <w:sdtContent>
        <w:r w:rsidR="00FD6039">
          <w:rPr>
            <w:lang w:val="zh-CN"/>
          </w:rPr>
          <w:t xml:space="preserve">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PAGE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FE2AAE">
          <w:rPr>
            <w:b/>
            <w:bCs/>
            <w:noProof/>
          </w:rPr>
          <w:t>7</w:t>
        </w:r>
        <w:r w:rsidR="00FD6039">
          <w:rPr>
            <w:b/>
            <w:bCs/>
            <w:sz w:val="24"/>
            <w:szCs w:val="24"/>
          </w:rPr>
          <w:fldChar w:fldCharType="end"/>
        </w:r>
        <w:r w:rsidR="00FD6039">
          <w:rPr>
            <w:lang w:val="zh-CN"/>
          </w:rPr>
          <w:t xml:space="preserve"> /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NUMPAGES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FE2AAE">
          <w:rPr>
            <w:b/>
            <w:bCs/>
            <w:noProof/>
          </w:rPr>
          <w:t>40</w:t>
        </w:r>
        <w:r w:rsidR="00FD6039"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FD6039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648C1822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FD6039" w:rsidRDefault="00FD603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9157D"/>
    <w:multiLevelType w:val="multilevel"/>
    <w:tmpl w:val="2C225FCE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none"/>
      <w:lvlText w:val="3.1"/>
      <w:lvlJc w:val="left"/>
      <w:pPr>
        <w:ind w:left="992" w:hanging="567"/>
      </w:pPr>
      <w:rPr>
        <w:rFonts w:hint="eastAsia"/>
        <w:b/>
      </w:rPr>
    </w:lvl>
    <w:lvl w:ilvl="2">
      <w:start w:val="1"/>
      <w:numFmt w:val="none"/>
      <w:lvlText w:val="3.2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7587D9D"/>
    <w:multiLevelType w:val="multilevel"/>
    <w:tmpl w:val="BF0A5C46"/>
    <w:lvl w:ilvl="0">
      <w:start w:val="2"/>
      <w:numFmt w:val="decimal"/>
      <w:lvlText w:val="%1.5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none"/>
      <w:lvlText w:val="2.5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2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4">
    <w:nsid w:val="27326E69"/>
    <w:multiLevelType w:val="multilevel"/>
    <w:tmpl w:val="D12060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5C2216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4521DE1"/>
    <w:multiLevelType w:val="multilevel"/>
    <w:tmpl w:val="33A6D2CA"/>
    <w:lvl w:ilvl="0">
      <w:start w:val="2"/>
      <w:numFmt w:val="decimal"/>
      <w:lvlText w:val="%1.1"/>
      <w:lvlJc w:val="left"/>
      <w:pPr>
        <w:ind w:left="84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1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9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1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041E48"/>
    <w:multiLevelType w:val="multilevel"/>
    <w:tmpl w:val="07602C60"/>
    <w:lvl w:ilvl="0">
      <w:start w:val="2"/>
      <w:numFmt w:val="decimal"/>
      <w:lvlText w:val="%1.4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decimal"/>
      <w:lvlText w:val="%1.3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13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C0D50B1"/>
    <w:multiLevelType w:val="multilevel"/>
    <w:tmpl w:val="BAF27D1A"/>
    <w:lvl w:ilvl="0">
      <w:start w:val="2"/>
      <w:numFmt w:val="decimal"/>
      <w:lvlText w:val="%1.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5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11"/>
  </w:num>
  <w:num w:numId="4">
    <w:abstractNumId w:val="5"/>
  </w:num>
  <w:num w:numId="5">
    <w:abstractNumId w:val="7"/>
  </w:num>
  <w:num w:numId="6">
    <w:abstractNumId w:val="13"/>
  </w:num>
  <w:num w:numId="7">
    <w:abstractNumId w:val="4"/>
  </w:num>
  <w:num w:numId="8">
    <w:abstractNumId w:val="9"/>
  </w:num>
  <w:num w:numId="9">
    <w:abstractNumId w:val="15"/>
  </w:num>
  <w:num w:numId="10">
    <w:abstractNumId w:val="3"/>
  </w:num>
  <w:num w:numId="11">
    <w:abstractNumId w:val="10"/>
  </w:num>
  <w:num w:numId="12">
    <w:abstractNumId w:val="0"/>
  </w:num>
  <w:num w:numId="13">
    <w:abstractNumId w:val="14"/>
  </w:num>
  <w:num w:numId="14">
    <w:abstractNumId w:val="8"/>
  </w:num>
  <w:num w:numId="15">
    <w:abstractNumId w:val="12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2B41"/>
    <w:rsid w:val="00013AC1"/>
    <w:rsid w:val="00020C06"/>
    <w:rsid w:val="000311F8"/>
    <w:rsid w:val="00034AF7"/>
    <w:rsid w:val="00035682"/>
    <w:rsid w:val="00036491"/>
    <w:rsid w:val="0005462E"/>
    <w:rsid w:val="0006126C"/>
    <w:rsid w:val="00074A48"/>
    <w:rsid w:val="00083C05"/>
    <w:rsid w:val="0008647B"/>
    <w:rsid w:val="00087E65"/>
    <w:rsid w:val="00090303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0EBB"/>
    <w:rsid w:val="00122ABB"/>
    <w:rsid w:val="0012532E"/>
    <w:rsid w:val="00134065"/>
    <w:rsid w:val="00146C8A"/>
    <w:rsid w:val="001A5110"/>
    <w:rsid w:val="001A79BC"/>
    <w:rsid w:val="001C74DD"/>
    <w:rsid w:val="001D0791"/>
    <w:rsid w:val="001D34ED"/>
    <w:rsid w:val="001D3723"/>
    <w:rsid w:val="001E6756"/>
    <w:rsid w:val="002031B7"/>
    <w:rsid w:val="002062FB"/>
    <w:rsid w:val="00206614"/>
    <w:rsid w:val="00207D37"/>
    <w:rsid w:val="002357E5"/>
    <w:rsid w:val="00272A12"/>
    <w:rsid w:val="00281444"/>
    <w:rsid w:val="002869FF"/>
    <w:rsid w:val="00293EAA"/>
    <w:rsid w:val="002A21EB"/>
    <w:rsid w:val="002A7C8E"/>
    <w:rsid w:val="002B19C9"/>
    <w:rsid w:val="002C1544"/>
    <w:rsid w:val="002D0C42"/>
    <w:rsid w:val="002D3BB8"/>
    <w:rsid w:val="002F420A"/>
    <w:rsid w:val="00301289"/>
    <w:rsid w:val="00302664"/>
    <w:rsid w:val="0031125F"/>
    <w:rsid w:val="003260D2"/>
    <w:rsid w:val="00337E34"/>
    <w:rsid w:val="00345A0D"/>
    <w:rsid w:val="00346487"/>
    <w:rsid w:val="00370EB1"/>
    <w:rsid w:val="003770BF"/>
    <w:rsid w:val="003923A4"/>
    <w:rsid w:val="003B014A"/>
    <w:rsid w:val="003B73F4"/>
    <w:rsid w:val="003C7ACD"/>
    <w:rsid w:val="003D293E"/>
    <w:rsid w:val="003D62B9"/>
    <w:rsid w:val="003E685C"/>
    <w:rsid w:val="00400022"/>
    <w:rsid w:val="00412F9D"/>
    <w:rsid w:val="00414EFC"/>
    <w:rsid w:val="00417180"/>
    <w:rsid w:val="00417B4D"/>
    <w:rsid w:val="004202DF"/>
    <w:rsid w:val="00421001"/>
    <w:rsid w:val="00424BEA"/>
    <w:rsid w:val="00430324"/>
    <w:rsid w:val="00444135"/>
    <w:rsid w:val="00467BD9"/>
    <w:rsid w:val="00471155"/>
    <w:rsid w:val="00481908"/>
    <w:rsid w:val="0048282E"/>
    <w:rsid w:val="00485EB4"/>
    <w:rsid w:val="00497DB1"/>
    <w:rsid w:val="004C4D9F"/>
    <w:rsid w:val="004E1957"/>
    <w:rsid w:val="004E6BE8"/>
    <w:rsid w:val="004F4707"/>
    <w:rsid w:val="0050214E"/>
    <w:rsid w:val="005026CC"/>
    <w:rsid w:val="005053FC"/>
    <w:rsid w:val="00520F78"/>
    <w:rsid w:val="00525AFB"/>
    <w:rsid w:val="00533DF2"/>
    <w:rsid w:val="0053412C"/>
    <w:rsid w:val="00535933"/>
    <w:rsid w:val="0053737B"/>
    <w:rsid w:val="00537B48"/>
    <w:rsid w:val="00540930"/>
    <w:rsid w:val="00541FA5"/>
    <w:rsid w:val="005469D8"/>
    <w:rsid w:val="00546C9F"/>
    <w:rsid w:val="00555AED"/>
    <w:rsid w:val="00556914"/>
    <w:rsid w:val="00556F8E"/>
    <w:rsid w:val="00562C21"/>
    <w:rsid w:val="00576739"/>
    <w:rsid w:val="00580E41"/>
    <w:rsid w:val="00582131"/>
    <w:rsid w:val="005861D4"/>
    <w:rsid w:val="00596572"/>
    <w:rsid w:val="005A6958"/>
    <w:rsid w:val="005C733F"/>
    <w:rsid w:val="005D0276"/>
    <w:rsid w:val="005D680B"/>
    <w:rsid w:val="005D79D8"/>
    <w:rsid w:val="005E36C2"/>
    <w:rsid w:val="005E528E"/>
    <w:rsid w:val="0060457D"/>
    <w:rsid w:val="006074C6"/>
    <w:rsid w:val="0061181A"/>
    <w:rsid w:val="00623517"/>
    <w:rsid w:val="0062531A"/>
    <w:rsid w:val="00625540"/>
    <w:rsid w:val="00627751"/>
    <w:rsid w:val="006342CF"/>
    <w:rsid w:val="00655BCD"/>
    <w:rsid w:val="006565DD"/>
    <w:rsid w:val="0066188B"/>
    <w:rsid w:val="00674B54"/>
    <w:rsid w:val="0068224B"/>
    <w:rsid w:val="00684916"/>
    <w:rsid w:val="006921D1"/>
    <w:rsid w:val="006A1864"/>
    <w:rsid w:val="006A75DC"/>
    <w:rsid w:val="006B7EB5"/>
    <w:rsid w:val="006C4EF4"/>
    <w:rsid w:val="006D5590"/>
    <w:rsid w:val="006F0FA5"/>
    <w:rsid w:val="006F7E86"/>
    <w:rsid w:val="007024DB"/>
    <w:rsid w:val="00725647"/>
    <w:rsid w:val="00754A56"/>
    <w:rsid w:val="00755A5C"/>
    <w:rsid w:val="00755DFD"/>
    <w:rsid w:val="007568CC"/>
    <w:rsid w:val="00761C88"/>
    <w:rsid w:val="007A77A3"/>
    <w:rsid w:val="007C0C79"/>
    <w:rsid w:val="007C6A92"/>
    <w:rsid w:val="007C71F9"/>
    <w:rsid w:val="007E10E1"/>
    <w:rsid w:val="007E4B38"/>
    <w:rsid w:val="007E5CEA"/>
    <w:rsid w:val="007F756F"/>
    <w:rsid w:val="00803598"/>
    <w:rsid w:val="00806168"/>
    <w:rsid w:val="00811CB4"/>
    <w:rsid w:val="00821C96"/>
    <w:rsid w:val="00841471"/>
    <w:rsid w:val="00860354"/>
    <w:rsid w:val="00863A61"/>
    <w:rsid w:val="00870E47"/>
    <w:rsid w:val="00872A4A"/>
    <w:rsid w:val="00886BBD"/>
    <w:rsid w:val="008A05BD"/>
    <w:rsid w:val="008A0F5C"/>
    <w:rsid w:val="008A3850"/>
    <w:rsid w:val="008A3C5C"/>
    <w:rsid w:val="008C1925"/>
    <w:rsid w:val="008F4D84"/>
    <w:rsid w:val="00901FC0"/>
    <w:rsid w:val="00902E7E"/>
    <w:rsid w:val="00906243"/>
    <w:rsid w:val="0090712B"/>
    <w:rsid w:val="00926433"/>
    <w:rsid w:val="009303B8"/>
    <w:rsid w:val="009332F3"/>
    <w:rsid w:val="00940FE7"/>
    <w:rsid w:val="009504A4"/>
    <w:rsid w:val="0096402B"/>
    <w:rsid w:val="00964A26"/>
    <w:rsid w:val="0097110B"/>
    <w:rsid w:val="00984C08"/>
    <w:rsid w:val="009968F4"/>
    <w:rsid w:val="009B15FF"/>
    <w:rsid w:val="009B3BA9"/>
    <w:rsid w:val="009C0062"/>
    <w:rsid w:val="009D6319"/>
    <w:rsid w:val="009F3857"/>
    <w:rsid w:val="00A10308"/>
    <w:rsid w:val="00A12EB3"/>
    <w:rsid w:val="00A13CD5"/>
    <w:rsid w:val="00A15CF2"/>
    <w:rsid w:val="00A20CE1"/>
    <w:rsid w:val="00A54937"/>
    <w:rsid w:val="00A8553E"/>
    <w:rsid w:val="00A937EA"/>
    <w:rsid w:val="00A95B89"/>
    <w:rsid w:val="00A97578"/>
    <w:rsid w:val="00AA682B"/>
    <w:rsid w:val="00AA69D3"/>
    <w:rsid w:val="00AB0FF9"/>
    <w:rsid w:val="00AC08D8"/>
    <w:rsid w:val="00AC74C1"/>
    <w:rsid w:val="00AD4214"/>
    <w:rsid w:val="00AF45B2"/>
    <w:rsid w:val="00AF5F8B"/>
    <w:rsid w:val="00B03A29"/>
    <w:rsid w:val="00B24249"/>
    <w:rsid w:val="00B27F21"/>
    <w:rsid w:val="00B30033"/>
    <w:rsid w:val="00B34007"/>
    <w:rsid w:val="00B36714"/>
    <w:rsid w:val="00B421CB"/>
    <w:rsid w:val="00B642CB"/>
    <w:rsid w:val="00B6769E"/>
    <w:rsid w:val="00B70DB9"/>
    <w:rsid w:val="00B815C2"/>
    <w:rsid w:val="00BA5834"/>
    <w:rsid w:val="00BB6A87"/>
    <w:rsid w:val="00BC6A6D"/>
    <w:rsid w:val="00BE3498"/>
    <w:rsid w:val="00BF0D58"/>
    <w:rsid w:val="00BF2547"/>
    <w:rsid w:val="00BF3AB6"/>
    <w:rsid w:val="00C0176E"/>
    <w:rsid w:val="00C14F6B"/>
    <w:rsid w:val="00C25E4A"/>
    <w:rsid w:val="00C36ED2"/>
    <w:rsid w:val="00C529FD"/>
    <w:rsid w:val="00C54361"/>
    <w:rsid w:val="00C5611E"/>
    <w:rsid w:val="00C623C7"/>
    <w:rsid w:val="00C63F3D"/>
    <w:rsid w:val="00C64D1C"/>
    <w:rsid w:val="00C66306"/>
    <w:rsid w:val="00C75A14"/>
    <w:rsid w:val="00CA5CB4"/>
    <w:rsid w:val="00CB71E3"/>
    <w:rsid w:val="00CB779F"/>
    <w:rsid w:val="00CC30DC"/>
    <w:rsid w:val="00CC3FF6"/>
    <w:rsid w:val="00CC4028"/>
    <w:rsid w:val="00CC636A"/>
    <w:rsid w:val="00CD4957"/>
    <w:rsid w:val="00CE0C70"/>
    <w:rsid w:val="00CE3152"/>
    <w:rsid w:val="00CF5F5F"/>
    <w:rsid w:val="00D050D2"/>
    <w:rsid w:val="00D0527B"/>
    <w:rsid w:val="00D306BF"/>
    <w:rsid w:val="00D65942"/>
    <w:rsid w:val="00D67763"/>
    <w:rsid w:val="00D750B0"/>
    <w:rsid w:val="00D84D4A"/>
    <w:rsid w:val="00D92473"/>
    <w:rsid w:val="00D95E56"/>
    <w:rsid w:val="00DA00E8"/>
    <w:rsid w:val="00DB20C7"/>
    <w:rsid w:val="00DC788F"/>
    <w:rsid w:val="00DD4B15"/>
    <w:rsid w:val="00DD4D89"/>
    <w:rsid w:val="00DE779B"/>
    <w:rsid w:val="00DE7C15"/>
    <w:rsid w:val="00DF102F"/>
    <w:rsid w:val="00DF24D0"/>
    <w:rsid w:val="00DF4B62"/>
    <w:rsid w:val="00E073DA"/>
    <w:rsid w:val="00E07ACD"/>
    <w:rsid w:val="00E2505B"/>
    <w:rsid w:val="00E27526"/>
    <w:rsid w:val="00E36070"/>
    <w:rsid w:val="00E51A56"/>
    <w:rsid w:val="00E62AE5"/>
    <w:rsid w:val="00E666A4"/>
    <w:rsid w:val="00E859AF"/>
    <w:rsid w:val="00E972BF"/>
    <w:rsid w:val="00EA0E98"/>
    <w:rsid w:val="00EB1CEE"/>
    <w:rsid w:val="00EB7F1A"/>
    <w:rsid w:val="00ED399A"/>
    <w:rsid w:val="00EF0A0F"/>
    <w:rsid w:val="00EF11DC"/>
    <w:rsid w:val="00EF1A84"/>
    <w:rsid w:val="00EF5576"/>
    <w:rsid w:val="00F17910"/>
    <w:rsid w:val="00F40360"/>
    <w:rsid w:val="00F418AE"/>
    <w:rsid w:val="00F46638"/>
    <w:rsid w:val="00F746FB"/>
    <w:rsid w:val="00F9481A"/>
    <w:rsid w:val="00F97E70"/>
    <w:rsid w:val="00FA0FF2"/>
    <w:rsid w:val="00FA393D"/>
    <w:rsid w:val="00FB2AD6"/>
    <w:rsid w:val="00FD0CAA"/>
    <w:rsid w:val="00FD6039"/>
    <w:rsid w:val="00FE0448"/>
    <w:rsid w:val="00FE2AAE"/>
    <w:rsid w:val="00FE73AB"/>
    <w:rsid w:val="00FE7FD8"/>
    <w:rsid w:val="00FF17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semiHidden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A20C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20C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20C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20C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20CE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://hi.baidu.com/renling456000/item/11a4dc4d2b0f7ee5a4c0665c" TargetMode="External"/><Relationship Id="rId39" Type="http://schemas.openxmlformats.org/officeDocument/2006/relationships/image" Target="media/image20.png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image" Target="media/image15.png"/><Relationship Id="rId42" Type="http://schemas.openxmlformats.org/officeDocument/2006/relationships/footer" Target="footer1.xml"/><Relationship Id="rId47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://blog.csdn.net/shinesi/article/details/1937622" TargetMode="External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www.ibm.com/developerworks/cn/linux/l-linuxboot/" TargetMode="External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header" Target="header1.xml"/><Relationship Id="rId45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hyperlink" Target="http://simohayha.iteye.com/blog/556168" TargetMode="External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4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blog.csdn.net/jasenwan88/article/details/7695759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footer" Target="footer2.xml"/><Relationship Id="rId48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519D8"/>
    <w:rsid w:val="00480324"/>
    <w:rsid w:val="00543EBC"/>
    <w:rsid w:val="007024BA"/>
    <w:rsid w:val="008D1D2E"/>
    <w:rsid w:val="009C7AB7"/>
    <w:rsid w:val="009F4020"/>
    <w:rsid w:val="00AF2F4D"/>
    <w:rsid w:val="00F322D9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F21B7B5-2373-410D-A2BD-A5AA8E66F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7</TotalTime>
  <Pages>41</Pages>
  <Words>3135</Words>
  <Characters>17876</Characters>
  <Application>Microsoft Office Word</Application>
  <DocSecurity>0</DocSecurity>
  <Lines>148</Lines>
  <Paragraphs>41</Paragraphs>
  <ScaleCrop>false</ScaleCrop>
  <Company>Marco</Company>
  <LinksUpToDate>false</LinksUpToDate>
  <CharactersWithSpaces>209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Nokia-MP/Beijing)</cp:lastModifiedBy>
  <cp:revision>289</cp:revision>
  <dcterms:created xsi:type="dcterms:W3CDTF">2013-04-29T02:37:00Z</dcterms:created>
  <dcterms:modified xsi:type="dcterms:W3CDTF">2014-08-05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